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033D32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502AB0">
        <w:rPr>
          <w:noProof/>
          <w:lang w:val="uk-UA"/>
        </w:rPr>
        <w:drawing>
          <wp:anchor distT="0" distB="0" distL="114300" distR="114300" simplePos="0" relativeHeight="251659264" behindDoc="1" locked="0" layoutInCell="1" allowOverlap="1" wp14:anchorId="52798FAE" wp14:editId="1C89E7D8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02AB0">
        <w:rPr>
          <w:sz w:val="20"/>
          <w:szCs w:val="28"/>
          <w:lang w:val="uk-UA"/>
        </w:rPr>
        <w:t xml:space="preserve"> </w:t>
      </w:r>
      <w:r w:rsidRPr="00502AB0">
        <w:rPr>
          <w:rFonts w:ascii="Times New Roman" w:hAnsi="Times New Roman"/>
          <w:sz w:val="28"/>
          <w:szCs w:val="28"/>
          <w:lang w:val="uk-UA"/>
        </w:rPr>
        <w:t>МІНІСТЕРСТВО ОСВІТИ I НАУКИ УКРАЇНИ</w:t>
      </w:r>
    </w:p>
    <w:p w14:paraId="1C4F8294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502AB0">
        <w:rPr>
          <w:rFonts w:ascii="Times New Roman" w:hAnsi="Times New Roman"/>
          <w:sz w:val="28"/>
          <w:szCs w:val="28"/>
          <w:lang w:val="uk-UA"/>
        </w:rPr>
        <w:t>НАЦІОНАЛЬНИЙ ТЕХНІЧНИЙ УНІВЕРСИТЕТ УКРАЇНИ</w:t>
      </w:r>
    </w:p>
    <w:p w14:paraId="31513252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502AB0">
        <w:rPr>
          <w:rFonts w:ascii="Times New Roman" w:hAnsi="Times New Roman"/>
          <w:sz w:val="28"/>
          <w:szCs w:val="28"/>
          <w:lang w:val="uk-UA"/>
        </w:rPr>
        <w:t xml:space="preserve">«КИЇВСЬКИЙ ПОЛІТЕХНІЧНИЙ ІНСТИТУТ </w:t>
      </w:r>
      <w:r w:rsidRPr="00502AB0">
        <w:rPr>
          <w:rFonts w:ascii="Times New Roman" w:hAnsi="Times New Roman"/>
          <w:sz w:val="28"/>
          <w:szCs w:val="28"/>
          <w:lang w:val="uk-UA"/>
        </w:rPr>
        <w:br/>
        <w:t>ІМЕНІ ІГОРЯ СІКОРСЬКОГО»</w:t>
      </w:r>
    </w:p>
    <w:p w14:paraId="1304435E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502AB0">
        <w:rPr>
          <w:rFonts w:ascii="Times New Roman" w:hAnsi="Times New Roman"/>
          <w:sz w:val="28"/>
          <w:szCs w:val="28"/>
          <w:lang w:val="uk-UA"/>
        </w:rPr>
        <w:t>ФАКУЛЬТЕТ БІОМЕДИЧНОЇ ІНЖЕНЕРІЇ</w:t>
      </w:r>
    </w:p>
    <w:p w14:paraId="25991CE1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502AB0">
        <w:rPr>
          <w:rFonts w:ascii="Times New Roman" w:hAnsi="Times New Roman"/>
          <w:sz w:val="28"/>
          <w:szCs w:val="28"/>
          <w:lang w:val="uk-UA"/>
        </w:rPr>
        <w:t>КАФЕДРА БІОМЕДИЧНОЇ КІБЕРНЕТИКИ</w:t>
      </w:r>
    </w:p>
    <w:p w14:paraId="7DF5B242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5C49BF7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2A034A9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71120BF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72201D9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EADC018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AAF1F86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B594A79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B8AC1EB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53E5CE5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47E6EDF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17024E5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64454C2" w14:textId="475D25A5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uk-UA"/>
        </w:rPr>
      </w:pPr>
      <w:r w:rsidRPr="00502AB0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502AB0" w:rsidRPr="00502AB0">
        <w:rPr>
          <w:rFonts w:ascii="Times New Roman" w:hAnsi="Times New Roman"/>
          <w:b/>
          <w:sz w:val="40"/>
          <w:szCs w:val="28"/>
          <w:lang w:val="uk-UA"/>
        </w:rPr>
        <w:t>14</w:t>
      </w:r>
    </w:p>
    <w:p w14:paraId="16748214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502AB0">
        <w:rPr>
          <w:rFonts w:ascii="Times New Roman" w:hAnsi="Times New Roman"/>
          <w:sz w:val="32"/>
          <w:szCs w:val="28"/>
          <w:lang w:val="uk-UA"/>
        </w:rPr>
        <w:t>з дисципліни «Алгоритмізація та програмування»</w:t>
      </w:r>
    </w:p>
    <w:p w14:paraId="0EAEE673" w14:textId="71ABA7A6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502AB0">
        <w:rPr>
          <w:rFonts w:ascii="Times New Roman" w:hAnsi="Times New Roman"/>
          <w:sz w:val="32"/>
          <w:szCs w:val="28"/>
          <w:lang w:val="uk-UA"/>
        </w:rPr>
        <w:t>на тему: «</w:t>
      </w:r>
      <w:r w:rsidR="00502AB0" w:rsidRPr="00502AB0">
        <w:rPr>
          <w:rFonts w:ascii="Times New Roman" w:hAnsi="Times New Roman"/>
          <w:sz w:val="32"/>
          <w:szCs w:val="28"/>
          <w:lang w:val="uk-UA"/>
        </w:rPr>
        <w:t>Бінарні файли даних</w:t>
      </w:r>
      <w:r w:rsidRPr="00502AB0">
        <w:rPr>
          <w:rFonts w:ascii="Times New Roman" w:hAnsi="Times New Roman"/>
          <w:sz w:val="32"/>
          <w:szCs w:val="28"/>
          <w:lang w:val="uk-UA"/>
        </w:rPr>
        <w:t>»</w:t>
      </w:r>
    </w:p>
    <w:p w14:paraId="66CB918E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2A9BF53D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502AB0">
        <w:rPr>
          <w:rFonts w:ascii="Times New Roman" w:hAnsi="Times New Roman"/>
          <w:sz w:val="32"/>
          <w:szCs w:val="28"/>
          <w:lang w:val="uk-UA"/>
        </w:rPr>
        <w:t>Варіант №17</w:t>
      </w:r>
    </w:p>
    <w:p w14:paraId="3C1BFA47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85D5CD2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0BEB4C3" w14:textId="77777777" w:rsidR="00D62C08" w:rsidRPr="00502AB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F2979D4" w14:textId="77777777" w:rsidR="00D62C08" w:rsidRPr="00502AB0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502AB0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14:paraId="35337D74" w14:textId="77777777" w:rsidR="00D62C08" w:rsidRPr="00502AB0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502AB0">
        <w:rPr>
          <w:rFonts w:ascii="Times New Roman" w:hAnsi="Times New Roman"/>
          <w:sz w:val="28"/>
          <w:szCs w:val="28"/>
          <w:lang w:val="uk-UA"/>
        </w:rPr>
        <w:t>студент гр. БС-81</w:t>
      </w:r>
    </w:p>
    <w:p w14:paraId="136090E7" w14:textId="77777777" w:rsidR="00D62C08" w:rsidRPr="00502AB0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502AB0">
        <w:rPr>
          <w:rFonts w:ascii="Times New Roman" w:hAnsi="Times New Roman"/>
          <w:sz w:val="28"/>
          <w:szCs w:val="28"/>
          <w:lang w:val="uk-UA"/>
        </w:rPr>
        <w:t>Сєров О. В.</w:t>
      </w:r>
    </w:p>
    <w:p w14:paraId="7AA3A583" w14:textId="77777777" w:rsidR="00D62C08" w:rsidRPr="00502AB0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502AB0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14:paraId="73118A3F" w14:textId="77777777" w:rsidR="00D62C08" w:rsidRPr="00502AB0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502AB0">
        <w:rPr>
          <w:rFonts w:ascii="Times New Roman" w:hAnsi="Times New Roman"/>
          <w:sz w:val="28"/>
          <w:szCs w:val="28"/>
          <w:lang w:val="uk-UA"/>
        </w:rPr>
        <w:t>доцент каф. БМК</w:t>
      </w:r>
    </w:p>
    <w:p w14:paraId="02F1963D" w14:textId="77777777" w:rsidR="00D62C08" w:rsidRPr="00502AB0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502AB0">
        <w:rPr>
          <w:rFonts w:ascii="Times New Roman" w:hAnsi="Times New Roman"/>
          <w:sz w:val="28"/>
          <w:szCs w:val="28"/>
          <w:lang w:val="uk-UA"/>
        </w:rPr>
        <w:t>к.т.н</w:t>
      </w:r>
      <w:proofErr w:type="spellEnd"/>
      <w:r w:rsidRPr="00502AB0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502AB0">
        <w:rPr>
          <w:rFonts w:ascii="Times New Roman" w:hAnsi="Times New Roman"/>
          <w:sz w:val="28"/>
          <w:szCs w:val="28"/>
          <w:lang w:val="uk-UA"/>
        </w:rPr>
        <w:t>Алхімова</w:t>
      </w:r>
      <w:proofErr w:type="spellEnd"/>
      <w:r w:rsidRPr="00502AB0">
        <w:rPr>
          <w:rFonts w:ascii="Times New Roman" w:hAnsi="Times New Roman"/>
          <w:sz w:val="28"/>
          <w:szCs w:val="28"/>
          <w:lang w:val="uk-UA"/>
        </w:rPr>
        <w:t xml:space="preserve"> С.М.</w:t>
      </w:r>
    </w:p>
    <w:p w14:paraId="091D65AD" w14:textId="77777777" w:rsidR="00D62C08" w:rsidRPr="00502AB0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47D24437" w14:textId="77777777" w:rsidR="00D62C08" w:rsidRPr="00502AB0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88FBC73" w14:textId="77777777" w:rsidR="00D62C08" w:rsidRPr="00502AB0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D3D6775" w14:textId="77777777" w:rsidR="00D62C08" w:rsidRPr="00502AB0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502AB0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14:paraId="67B6F1FB" w14:textId="77777777" w:rsidR="00D62C08" w:rsidRPr="00502AB0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14:paraId="706E1B66" w14:textId="77777777" w:rsidR="00D62C08" w:rsidRPr="00502AB0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502AB0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14:paraId="4B1E0380" w14:textId="77777777" w:rsidR="00D62C08" w:rsidRPr="00502AB0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502AB0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14:paraId="5979319F" w14:textId="77777777" w:rsidR="00D62C08" w:rsidRPr="00502AB0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19717EB9" w14:textId="77777777" w:rsidR="00D62C08" w:rsidRPr="00502AB0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32175081" w14:textId="77777777" w:rsidR="00D62C08" w:rsidRPr="00502AB0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437841C6" w14:textId="77777777" w:rsidR="00D62C08" w:rsidRPr="00502AB0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77802BC2" w14:textId="77777777" w:rsidR="00D62C08" w:rsidRPr="00502AB0" w:rsidRDefault="00D62C08" w:rsidP="00D62C08">
      <w:pPr>
        <w:jc w:val="center"/>
        <w:rPr>
          <w:rFonts w:ascii="Times New Roman" w:hAnsi="Times New Roman"/>
          <w:sz w:val="32"/>
          <w:szCs w:val="28"/>
          <w:lang w:val="uk-UA"/>
        </w:rPr>
        <w:sectPr w:rsidR="00D62C08" w:rsidRPr="00502AB0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502AB0">
        <w:rPr>
          <w:rFonts w:ascii="Times New Roman" w:hAnsi="Times New Roman"/>
          <w:sz w:val="32"/>
          <w:szCs w:val="28"/>
          <w:lang w:val="uk-UA"/>
        </w:rPr>
        <w:t>Київ-2019</w:t>
      </w:r>
    </w:p>
    <w:p w14:paraId="0B1BA1B9" w14:textId="77777777" w:rsidR="00D62C08" w:rsidRPr="00502AB0" w:rsidRDefault="00D62C08" w:rsidP="00D62C08">
      <w:pPr>
        <w:rPr>
          <w:lang w:val="uk-UA"/>
        </w:rPr>
      </w:pPr>
      <w:r w:rsidRPr="00502AB0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14:paraId="3E0D9DBF" w14:textId="6F16F3E3" w:rsidR="0033268C" w:rsidRPr="00502AB0" w:rsidRDefault="00502AB0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sz w:val="24"/>
          <w:szCs w:val="28"/>
          <w:lang w:val="uk-UA" w:eastAsia="uk-UA"/>
        </w:rPr>
        <w:t>Ознайомитися з теоретичними відомостями щодо роботи з файловими структурами даних.</w:t>
      </w:r>
    </w:p>
    <w:p w14:paraId="5E974A9E" w14:textId="505602F4" w:rsidR="00502AB0" w:rsidRPr="00502AB0" w:rsidRDefault="00502AB0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sz w:val="24"/>
          <w:szCs w:val="28"/>
          <w:lang w:val="uk-UA" w:eastAsia="uk-UA"/>
        </w:rPr>
        <w:t>Побудувати блок-схему алгоритму для вирішення задачі відповідно до свого варіанту.</w:t>
      </w:r>
    </w:p>
    <w:p w14:paraId="0EBC2D53" w14:textId="4A7F765D" w:rsidR="00502AB0" w:rsidRPr="00502AB0" w:rsidRDefault="00502AB0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Відповідно до свого варіанту розробити програмний застосунок, що включає вивід на екран початкових цілочислових даних, їх обробку та збереження результатів у бінарному файлі / файлах з подальшим виводом на екран їх змісту (імена файлів задати в коді програми, глобальні змінні не використовувати, функція </w:t>
      </w:r>
      <w:proofErr w:type="spellStart"/>
      <w:r w:rsidRPr="00502AB0">
        <w:rPr>
          <w:rFonts w:ascii="Times New Roman" w:eastAsia="Times New Roman" w:hAnsi="Times New Roman"/>
          <w:sz w:val="24"/>
          <w:szCs w:val="28"/>
          <w:lang w:val="uk-UA" w:eastAsia="uk-UA"/>
        </w:rPr>
        <w:t>main</w:t>
      </w:r>
      <w:proofErr w:type="spellEnd"/>
      <w:r w:rsidRPr="00502AB0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має бути призначена тільки для</w:t>
      </w:r>
      <w:r w:rsidRPr="00502AB0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виклику функцій користувача):</w:t>
      </w:r>
    </w:p>
    <w:p w14:paraId="16ECB81C" w14:textId="1747595F" w:rsidR="00502AB0" w:rsidRPr="00502AB0" w:rsidRDefault="00502AB0" w:rsidP="00502AB0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Компонентами бінарного файлу </w:t>
      </w:r>
      <w:r w:rsidRPr="00502AB0">
        <w:rPr>
          <w:rFonts w:ascii="Times New Roman" w:eastAsia="Times New Roman" w:hAnsi="Times New Roman"/>
          <w:sz w:val="24"/>
          <w:szCs w:val="28"/>
          <w:lang w:val="uk-UA" w:eastAsia="uk-UA"/>
        </w:rPr>
        <w:t>F1</w:t>
      </w:r>
      <w:r w:rsidRPr="00502AB0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є цілі числа. Записати в файл </w:t>
      </w:r>
      <w:r w:rsidRPr="00502AB0">
        <w:rPr>
          <w:rFonts w:ascii="Times New Roman" w:eastAsia="Times New Roman" w:hAnsi="Times New Roman"/>
          <w:sz w:val="24"/>
          <w:szCs w:val="28"/>
          <w:lang w:val="uk-UA" w:eastAsia="uk-UA"/>
        </w:rPr>
        <w:t>F</w:t>
      </w:r>
      <w:r w:rsidRPr="00502AB0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2 спочатку від’ємні числа файлу </w:t>
      </w:r>
      <w:r w:rsidRPr="00502AB0">
        <w:rPr>
          <w:rFonts w:ascii="Times New Roman" w:eastAsia="Times New Roman" w:hAnsi="Times New Roman"/>
          <w:sz w:val="24"/>
          <w:szCs w:val="28"/>
          <w:lang w:val="uk-UA" w:eastAsia="uk-UA"/>
        </w:rPr>
        <w:t>F</w:t>
      </w:r>
      <w:r w:rsidRPr="00502AB0">
        <w:rPr>
          <w:rFonts w:ascii="Times New Roman" w:eastAsia="Times New Roman" w:hAnsi="Times New Roman"/>
          <w:sz w:val="24"/>
          <w:szCs w:val="28"/>
          <w:lang w:val="uk-UA" w:eastAsia="uk-UA"/>
        </w:rPr>
        <w:t>1, потім всі нулі, а потім всі додатні числа.</w:t>
      </w:r>
    </w:p>
    <w:p w14:paraId="3EEB3EC2" w14:textId="77777777" w:rsidR="00D62C08" w:rsidRPr="00502AB0" w:rsidRDefault="00D62C08" w:rsidP="0046790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14:paraId="61D36726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без зауважень</w:t>
      </w:r>
    </w:p>
    <w:p w14:paraId="0629125F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14:paraId="70B279C3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має зауваження:</w:t>
      </w:r>
    </w:p>
    <w:p w14:paraId="09F610F9" w14:textId="77777777" w:rsidR="00D62C08" w:rsidRPr="00502AB0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14:paraId="3FF5DFEC" w14:textId="77777777" w:rsidR="00D62C08" w:rsidRPr="00502AB0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блок-схеми:</w:t>
      </w:r>
    </w:p>
    <w:p w14:paraId="569C34CE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-схема не відповідає коду</w:t>
      </w:r>
    </w:p>
    <w:p w14:paraId="41A29508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 блок-схемі присутній код</w:t>
      </w:r>
    </w:p>
    <w:p w14:paraId="153C37B7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14:paraId="423218DC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 умови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значений процес (функція)</w:t>
      </w:r>
    </w:p>
    <w:p w14:paraId="16F07E4D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ператор вибору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ерехід</w:t>
      </w:r>
    </w:p>
    <w:p w14:paraId="232A034D" w14:textId="77777777" w:rsidR="00D62C08" w:rsidRPr="00502AB0" w:rsidRDefault="00D62C08" w:rsidP="00D62C08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цикл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озміри блоків</w:t>
      </w:r>
    </w:p>
    <w:p w14:paraId="1DCD64B6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B9D5562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0DE18472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1FA2B600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14:paraId="402CD466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14:paraId="12DD21F4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14:paraId="486C3966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</w:p>
    <w:p w14:paraId="7AE2DAE3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типи даних визначені хибно</w:t>
      </w:r>
    </w:p>
    <w:p w14:paraId="6BF438B0" w14:textId="77777777" w:rsidR="00D62C08" w:rsidRPr="00502AB0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достатня декомпозиція на функції користувача</w:t>
      </w:r>
    </w:p>
    <w:p w14:paraId="132FAC74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функція </w:t>
      </w:r>
      <w:proofErr w:type="spellStart"/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main</w:t>
      </w:r>
      <w:proofErr w:type="spellEnd"/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істить лише виклик іншої функції</w:t>
      </w:r>
    </w:p>
    <w:p w14:paraId="26F7A300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14:paraId="05350E12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14:paraId="5F697E90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{» та «}»</w:t>
      </w:r>
    </w:p>
    <w:p w14:paraId="6D2932BA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08BF04C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738E6EA5" w14:textId="77777777" w:rsidR="00D62C08" w:rsidRPr="00502AB0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A37A461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езультати виконання програми на рисунках не відповідають коду</w:t>
      </w:r>
    </w:p>
    <w:p w14:paraId="03AA0192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14:paraId="2C0AF9D5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C1F3845" w14:textId="77777777" w:rsidR="00D62C08" w:rsidRPr="00502AB0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14:paraId="14BE8B62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знання теоретичного матеріалу</w:t>
      </w:r>
    </w:p>
    <w:p w14:paraId="6CF5D9AF" w14:textId="77777777" w:rsidR="00D62C08" w:rsidRPr="00502AB0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14:paraId="2EACF96C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3CE97EF9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4B8EF05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25B6877B" w14:textId="77777777" w:rsidR="00D62C08" w:rsidRPr="00502AB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6784C67" w14:textId="77777777" w:rsidR="0046790C" w:rsidRPr="00502AB0" w:rsidRDefault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Блок-схема: </w:t>
      </w:r>
    </w:p>
    <w:p w14:paraId="3017F9A4" w14:textId="42249096" w:rsidR="0046790C" w:rsidRPr="00D50A67" w:rsidRDefault="00D50A67" w:rsidP="0046790C">
      <w:pPr>
        <w:jc w:val="center"/>
        <w:rPr>
          <w:lang w:val="en-US"/>
        </w:rPr>
      </w:pPr>
      <w:r>
        <w:object w:dxaOrig="6376" w:dyaOrig="11775" w14:anchorId="79F7D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08pt;height:753pt" o:ole="">
            <v:imagedata r:id="rId7" o:title=""/>
          </v:shape>
          <o:OLEObject Type="Embed" ProgID="Visio.Drawing.15" ShapeID="_x0000_i1037" DrawAspect="Content" ObjectID="_1638465401" r:id="rId8"/>
        </w:object>
      </w:r>
    </w:p>
    <w:p w14:paraId="6B202082" w14:textId="4B18AF4D" w:rsidR="00D50A67" w:rsidRPr="00502AB0" w:rsidRDefault="00D50A67" w:rsidP="0046790C">
      <w:pPr>
        <w:jc w:val="center"/>
        <w:rPr>
          <w:lang w:val="uk-UA"/>
        </w:rPr>
      </w:pPr>
      <w:r>
        <w:object w:dxaOrig="9511" w:dyaOrig="13246" w14:anchorId="6BBD41EC">
          <v:shape id="_x0000_i1041" type="#_x0000_t75" style="width:554.25pt;height:771pt" o:ole="">
            <v:imagedata r:id="rId9" o:title=""/>
          </v:shape>
          <o:OLEObject Type="Embed" ProgID="Visio.Drawing.15" ShapeID="_x0000_i1041" DrawAspect="Content" ObjectID="_1638465402" r:id="rId10"/>
        </w:object>
      </w:r>
    </w:p>
    <w:p w14:paraId="2EA5B927" w14:textId="77777777" w:rsidR="0033268C" w:rsidRPr="00502AB0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>Код:</w:t>
      </w:r>
    </w:p>
    <w:p w14:paraId="49EE9CBB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iostream&gt;</w:t>
      </w:r>
    </w:p>
    <w:p w14:paraId="61FF87BA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conio.h&gt;</w:t>
      </w:r>
    </w:p>
    <w:p w14:paraId="2306C396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d;</w:t>
      </w:r>
    </w:p>
    <w:p w14:paraId="558A233D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define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02AB0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num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64</w:t>
      </w:r>
    </w:p>
    <w:p w14:paraId="2F76BB85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904A76B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_</w:t>
      </w:r>
      <w:proofErr w:type="gram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utput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02AB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FILE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502AB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DATA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4297A65D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4ED6063E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502AB0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Data from file:\n"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3BA44CE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</w:t>
      </w:r>
    </w:p>
    <w:p w14:paraId="1BEE42DE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r w:rsidRPr="00502AB0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num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14:paraId="1E8802B0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62DBCAB7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scanf_</w:t>
      </w:r>
      <w:proofErr w:type="gram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02AB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DATA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%</w:t>
      </w:r>
      <w:proofErr w:type="spellStart"/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&amp;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24FCB1D6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502AB0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02AB0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 '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D3F330A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4C95C75F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502AB0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290E5EF4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seek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02AB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DATA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0, </w:t>
      </w:r>
      <w:r w:rsidRPr="00502AB0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SEEK_SET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275D8F82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4B573209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B276BDE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gative_zeros_positive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6262135D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678DD064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FILE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F1; 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open_</w:t>
      </w:r>
      <w:proofErr w:type="gram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&amp;F1, </w:t>
      </w:r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D:\\data.txt"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rb</w:t>
      </w:r>
      <w:proofErr w:type="spellEnd"/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468084F6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_output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F1);</w:t>
      </w:r>
    </w:p>
    <w:p w14:paraId="4B79BC24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FILE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F2; 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open_</w:t>
      </w:r>
      <w:proofErr w:type="gram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&amp;F2, </w:t>
      </w:r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D:\\out.txt"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w"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183384B3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B7695C8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var = 0; </w:t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zeros = 0;</w:t>
      </w:r>
    </w:p>
    <w:p w14:paraId="5F5CC975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r w:rsidRPr="00502AB0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num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14:paraId="05A9895D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540771ED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scanf_</w:t>
      </w:r>
      <w:proofErr w:type="gram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F1, </w:t>
      </w:r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%</w:t>
      </w:r>
      <w:proofErr w:type="spellStart"/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&amp;var);</w:t>
      </w:r>
    </w:p>
    <w:p w14:paraId="3CAA7354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var &lt; 0)</w:t>
      </w:r>
    </w:p>
    <w:p w14:paraId="72173C5F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printf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F2, </w:t>
      </w:r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%</w:t>
      </w:r>
      <w:proofErr w:type="spellStart"/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"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var);</w:t>
      </w:r>
    </w:p>
    <w:p w14:paraId="00740712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</w:p>
    <w:p w14:paraId="7E3FE912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var == 0)</w:t>
      </w:r>
    </w:p>
    <w:p w14:paraId="74DD45D5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zeros++;</w:t>
      </w:r>
    </w:p>
    <w:p w14:paraId="67CCF024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3C258758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seek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F1, 0, </w:t>
      </w:r>
      <w:r w:rsidRPr="00502AB0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SEEK_SET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06C614E3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81BFABD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;zeros</w:t>
      </w:r>
      <w:proofErr w:type="gram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gt; 0; zeros--)</w:t>
      </w:r>
    </w:p>
    <w:p w14:paraId="646F204A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printf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F2, </w:t>
      </w:r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%</w:t>
      </w:r>
      <w:proofErr w:type="spellStart"/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"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0);</w:t>
      </w:r>
    </w:p>
    <w:p w14:paraId="1636AC00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A712BCE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r w:rsidRPr="00502AB0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num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14:paraId="72AA5354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0B4BA106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scanf_</w:t>
      </w:r>
      <w:proofErr w:type="gram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F1, </w:t>
      </w:r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%</w:t>
      </w:r>
      <w:proofErr w:type="spellStart"/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&amp;var);</w:t>
      </w:r>
    </w:p>
    <w:p w14:paraId="6F6D1F0B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var &gt; 0)</w:t>
      </w:r>
    </w:p>
    <w:p w14:paraId="484CEE38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printf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F2, </w:t>
      </w:r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%</w:t>
      </w:r>
      <w:proofErr w:type="spellStart"/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"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var);</w:t>
      </w:r>
    </w:p>
    <w:p w14:paraId="4A5BB2AF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3AE2C355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close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F1);</w:t>
      </w:r>
    </w:p>
    <w:p w14:paraId="286C72F7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close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F2);</w:t>
      </w:r>
    </w:p>
    <w:p w14:paraId="63833476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B807EB1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open_</w:t>
      </w:r>
      <w:proofErr w:type="gram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&amp;F2, </w:t>
      </w:r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D:\\out.txt"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02AB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r"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4B890E63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_output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F1);</w:t>
      </w:r>
    </w:p>
    <w:p w14:paraId="63F9CDBF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close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F2);</w:t>
      </w:r>
    </w:p>
    <w:p w14:paraId="0156F3CE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7FD3CA06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AFA3E1D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6D2DE687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14F1BCF6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gative_zeros_</w:t>
      </w:r>
      <w:proofErr w:type="gram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ositive</w:t>
      </w:r>
      <w:proofErr w:type="spell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18EADCD8" w14:textId="77777777" w:rsidR="00502AB0" w:rsidRPr="00502AB0" w:rsidRDefault="00502AB0" w:rsidP="00502AB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_</w:t>
      </w:r>
      <w:proofErr w:type="gramStart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ch(</w:t>
      </w:r>
      <w:proofErr w:type="gramEnd"/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380288E2" w14:textId="05271C25" w:rsidR="0033268C" w:rsidRPr="00502AB0" w:rsidRDefault="00502AB0" w:rsidP="00502AB0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502AB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52E0F4A3" w14:textId="77777777" w:rsidR="00D50A67" w:rsidRDefault="00D50A67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35D58801" w14:textId="77777777" w:rsidR="00D50A67" w:rsidRDefault="00D50A67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3E9587CC" w14:textId="77777777" w:rsidR="00D50A67" w:rsidRDefault="00D50A67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2B0B0F8C" w14:textId="77777777" w:rsidR="00D50A67" w:rsidRDefault="00D50A67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31993EFC" w14:textId="2241147D" w:rsidR="0033268C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Результати: </w:t>
      </w:r>
    </w:p>
    <w:p w14:paraId="6A304B05" w14:textId="77777777" w:rsidR="00502AB0" w:rsidRDefault="00502AB0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1BDC7803" wp14:editId="3F986FA7">
            <wp:extent cx="6562725" cy="26098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F2D17B" w14:textId="2F04E775" w:rsidR="00502AB0" w:rsidRDefault="00502AB0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4E33D05E" wp14:editId="34CD77F9">
            <wp:extent cx="6562725" cy="21717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009137" w14:textId="28CBD707" w:rsidR="00502AB0" w:rsidRPr="00502AB0" w:rsidRDefault="00502AB0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50377436" wp14:editId="6E8CC0C2">
            <wp:extent cx="6562725" cy="26098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0C379" w14:textId="77777777" w:rsidR="0046790C" w:rsidRPr="00502AB0" w:rsidRDefault="0018799B" w:rsidP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502AB0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Контрольні питання: </w:t>
      </w:r>
    </w:p>
    <w:p w14:paraId="517AC163" w14:textId="002D82F6" w:rsidR="00EA0C69" w:rsidRPr="00885FDA" w:rsidRDefault="003D306D" w:rsidP="0033268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Що таке файл?</w:t>
      </w:r>
    </w:p>
    <w:p w14:paraId="5A338703" w14:textId="53242F66" w:rsidR="003D306D" w:rsidRPr="00885FDA" w:rsidRDefault="003D306D" w:rsidP="003D306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Файл - це іменований набір байтів, який може бути збережений н</w:t>
      </w: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а</w:t>
      </w: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деякому накопичувані. Тобто файлом є впорядкована послідовність однотипних компонентів, розташованих на зовнішньому носії.</w:t>
      </w:r>
    </w:p>
    <w:p w14:paraId="0ED5C8F2" w14:textId="17C39F95" w:rsidR="00685D07" w:rsidRPr="00885FDA" w:rsidRDefault="003D306D" w:rsidP="0033268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Чим відрізняється файл від масиву?</w:t>
      </w:r>
    </w:p>
    <w:p w14:paraId="45133D50" w14:textId="398F461D" w:rsidR="003D306D" w:rsidRPr="00885FDA" w:rsidRDefault="003D306D" w:rsidP="003D306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Масив зберігає однотипні дані, у той час як файл – різні за типом.</w:t>
      </w:r>
    </w:p>
    <w:p w14:paraId="5738465E" w14:textId="11C2C6BE" w:rsidR="003D306D" w:rsidRPr="00885FDA" w:rsidRDefault="003D306D" w:rsidP="003D306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Що розуміється під читанням і під записом у файл?</w:t>
      </w:r>
    </w:p>
    <w:p w14:paraId="6318624D" w14:textId="236F0808" w:rsidR="00685D07" w:rsidRPr="00885FDA" w:rsidRDefault="003D306D" w:rsidP="003D306D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lastRenderedPageBreak/>
        <w:t>Операція запису (виведення) даних у</w:t>
      </w:r>
      <w:r w:rsidR="00107D1C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файл означає пересилання їх з робочої області пам’яті у файл, а операція читання (введення) з файлу - заповнення пам’яті даними, що отримані з файлу.</w:t>
      </w:r>
    </w:p>
    <w:p w14:paraId="24CD06B9" w14:textId="5A7BA2E9" w:rsidR="00D7768F" w:rsidRPr="00885FDA" w:rsidRDefault="00D7768F" w:rsidP="00D7768F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При яких режимах відкриття файлу його вміст зберігається?</w:t>
      </w:r>
    </w:p>
    <w:p w14:paraId="02EEF937" w14:textId="6E64D2F8" w:rsidR="00685D07" w:rsidRPr="00885FDA" w:rsidRDefault="00D7768F" w:rsidP="00D7768F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ри “r”, “</w:t>
      </w:r>
      <w:r w:rsidR="00F17BD3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</w:t>
      </w: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”</w:t>
      </w:r>
      <w:r w:rsidR="00F17BD3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, “r+”, “a+”</w:t>
      </w:r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, “</w:t>
      </w:r>
      <w:proofErr w:type="spellStart"/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rt</w:t>
      </w:r>
      <w:proofErr w:type="spellEnd"/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”, “</w:t>
      </w:r>
      <w:proofErr w:type="spellStart"/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t</w:t>
      </w:r>
      <w:proofErr w:type="spellEnd"/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”, “</w:t>
      </w:r>
      <w:proofErr w:type="spellStart"/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r+t</w:t>
      </w:r>
      <w:proofErr w:type="spellEnd"/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”, “</w:t>
      </w:r>
      <w:proofErr w:type="spellStart"/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+t</w:t>
      </w:r>
      <w:proofErr w:type="spellEnd"/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”, </w:t>
      </w:r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“</w:t>
      </w:r>
      <w:proofErr w:type="spellStart"/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r</w:t>
      </w:r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b</w:t>
      </w:r>
      <w:proofErr w:type="spellEnd"/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”, “</w:t>
      </w:r>
      <w:proofErr w:type="spellStart"/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</w:t>
      </w:r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b</w:t>
      </w:r>
      <w:proofErr w:type="spellEnd"/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”, “</w:t>
      </w:r>
      <w:proofErr w:type="spellStart"/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r+</w:t>
      </w:r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b</w:t>
      </w:r>
      <w:proofErr w:type="spellEnd"/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”, “</w:t>
      </w:r>
      <w:proofErr w:type="spellStart"/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+</w:t>
      </w:r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b</w:t>
      </w:r>
      <w:proofErr w:type="spellEnd"/>
      <w:r w:rsidR="00047F9F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”</w:t>
      </w:r>
    </w:p>
    <w:p w14:paraId="41022ECB" w14:textId="4ED5B0B0" w:rsidR="00A74AE6" w:rsidRPr="00885FDA" w:rsidRDefault="00A74AE6" w:rsidP="00A74AE6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Що таке буфер і навіщо він потрібен?</w:t>
      </w:r>
    </w:p>
    <w:p w14:paraId="5BE0691B" w14:textId="3D243C65" w:rsidR="00685D07" w:rsidRPr="00885FDA" w:rsidRDefault="00A74AE6" w:rsidP="00A74AE6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Буфер обміну (</w:t>
      </w:r>
      <w:proofErr w:type="spellStart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англ</w:t>
      </w:r>
      <w:proofErr w:type="spellEnd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. </w:t>
      </w:r>
      <w:proofErr w:type="spellStart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lipboard</w:t>
      </w:r>
      <w:proofErr w:type="spellEnd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) — це частина оперативної пам’яті комп’ютера, яка спеціально призначена для зберігання тимчасової інформації. Застосунок може використати свій власний буфер обміну, доступний тільки в ньому, або загальний, надаваний операційною системою або іншим середовищем через певний інтерфейс.</w:t>
      </w:r>
    </w:p>
    <w:p w14:paraId="13DC4BCC" w14:textId="623F703F" w:rsidR="00A74AE6" w:rsidRPr="00885FDA" w:rsidRDefault="00A74AE6" w:rsidP="00A74AE6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Коли змінюється вміст буфера?</w:t>
      </w:r>
    </w:p>
    <w:p w14:paraId="7E770B08" w14:textId="3D10DBFE" w:rsidR="00685D07" w:rsidRPr="00885FDA" w:rsidRDefault="00A74AE6" w:rsidP="00A74AE6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Використання буфера при обмінах з зовнішніми носіями інформації підвищує швидкість передачі даних, оскільки реальні пересилання здійснюються тільки тоді, коли буфер вже заповнений або порожній: дані заносяться в буфер перед тим, як вони будуть передані до зовнішнього носія інформації (під час виведення даних) або перед тим, як вони будуть передані в область пам’яті виконуваної програми (під час введення даних).</w:t>
      </w:r>
    </w:p>
    <w:p w14:paraId="0BF006B5" w14:textId="03B54E96" w:rsidR="00A74AE6" w:rsidRPr="00885FDA" w:rsidRDefault="00A74AE6" w:rsidP="00A74AE6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Чому при читанні текстового файлу передаються не всі його байти?</w:t>
      </w:r>
    </w:p>
    <w:p w14:paraId="4709EF28" w14:textId="24EFD3F9" w:rsidR="00685D07" w:rsidRPr="00885FDA" w:rsidRDefault="00A74AE6" w:rsidP="00A74AE6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Якщо програма буде зчитувати інформацію байт за байтом, то після кожного читання буде заново виконуватися встановлення магнітних головок в нове положення. У результаті робота з файлом сповільниться. Щоб такого не відбувалося, файл треба читати і записувати як можна більш великими частинами (блоками). </w:t>
      </w:r>
      <w:proofErr w:type="spellStart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айіфаще</w:t>
      </w:r>
      <w:proofErr w:type="spellEnd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, коли розмір такого блоку кратний розміру блоку на носії інформації.</w:t>
      </w:r>
    </w:p>
    <w:p w14:paraId="324B89FB" w14:textId="20A9B8C6" w:rsidR="00A74AE6" w:rsidRPr="00885FDA" w:rsidRDefault="00A74AE6" w:rsidP="00A74AE6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Що повертає функція </w:t>
      </w:r>
      <w:proofErr w:type="spellStart"/>
      <w:r w:rsidRPr="00885FD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fopen</w:t>
      </w:r>
      <w:proofErr w:type="spellEnd"/>
      <w:r w:rsidRPr="00885FD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?</w:t>
      </w:r>
    </w:p>
    <w:p w14:paraId="3B43E1ED" w14:textId="153B0E0F" w:rsidR="00685D07" w:rsidRPr="00885FDA" w:rsidRDefault="009F6E42" w:rsidP="00A74AE6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Якщо функції </w:t>
      </w:r>
      <w:proofErr w:type="spellStart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fopen</w:t>
      </w:r>
      <w:proofErr w:type="spellEnd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() вдалося відкрити вказаний файл, повертається покажчик на FILE.</w:t>
      </w: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Якщо ж файл не може бути відкритий, повертається NULL.</w:t>
      </w:r>
    </w:p>
    <w:p w14:paraId="150ADF46" w14:textId="15E5819A" w:rsidR="006756F4" w:rsidRPr="00885FDA" w:rsidRDefault="009F6E42" w:rsidP="006756F4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Чому функції запису і читання символів </w:t>
      </w:r>
      <w:proofErr w:type="spellStart"/>
      <w:r w:rsidRPr="00885FD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fgetc</w:t>
      </w:r>
      <w:proofErr w:type="spellEnd"/>
      <w:r w:rsidRPr="00885FD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 i </w:t>
      </w:r>
      <w:proofErr w:type="spellStart"/>
      <w:r w:rsidRPr="00885FD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fputc</w:t>
      </w:r>
      <w:proofErr w:type="spellEnd"/>
      <w:r w:rsidRPr="00885FD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 повертають ціле?</w:t>
      </w:r>
    </w:p>
    <w:p w14:paraId="6BCA6B03" w14:textId="77777777" w:rsidR="006756F4" w:rsidRPr="00885FDA" w:rsidRDefault="006756F4" w:rsidP="006756F4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Функція </w:t>
      </w:r>
      <w:proofErr w:type="spellStart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fputc</w:t>
      </w:r>
      <w:proofErr w:type="spellEnd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) повертає значення записаного символу. У разі помилки вона повертається EOF.</w:t>
      </w:r>
    </w:p>
    <w:p w14:paraId="4F7844F4" w14:textId="77777777" w:rsidR="006756F4" w:rsidRPr="00885FDA" w:rsidRDefault="006756F4" w:rsidP="006756F4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Функція </w:t>
      </w:r>
      <w:proofErr w:type="spellStart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fgetc</w:t>
      </w:r>
      <w:proofErr w:type="spellEnd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) повертає наступний за поточною позицією символ з вхідного потоку і дає приріст вказівником положення в файлі.</w:t>
      </w:r>
    </w:p>
    <w:p w14:paraId="20A9A0AD" w14:textId="53FA3003" w:rsidR="006756F4" w:rsidRPr="00885FDA" w:rsidRDefault="006756F4" w:rsidP="006756F4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Ці функції повертають ціле, бо один з варіантів повернення – EOF – дійсне ціле число.</w:t>
      </w:r>
    </w:p>
    <w:p w14:paraId="276B6966" w14:textId="6676A73C" w:rsidR="006756F4" w:rsidRPr="00885FDA" w:rsidRDefault="006756F4" w:rsidP="006756F4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Навіщо закривати файл?</w:t>
      </w:r>
    </w:p>
    <w:p w14:paraId="4D64D5B0" w14:textId="63B72460" w:rsidR="006756F4" w:rsidRPr="00885FDA" w:rsidRDefault="006756F4" w:rsidP="005E4F03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Я</w:t>
      </w: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кщо </w:t>
      </w:r>
      <w:proofErr w:type="spellStart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ream</w:t>
      </w:r>
      <w:proofErr w:type="spellEnd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="005E4F03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– </w:t>
      </w: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це об'єкт </w:t>
      </w:r>
      <w:proofErr w:type="spellStart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fstream</w:t>
      </w:r>
      <w:proofErr w:type="spellEnd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/ </w:t>
      </w:r>
      <w:proofErr w:type="spellStart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fstrea</w:t>
      </w:r>
      <w:proofErr w:type="spellEnd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/ </w:t>
      </w:r>
      <w:proofErr w:type="spellStart"/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tc</w:t>
      </w:r>
      <w:proofErr w:type="spellEnd"/>
      <w:r w:rsidR="005E4F03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,</w:t>
      </w: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="005E4F03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який</w:t>
      </w: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можна не закривати, воно закриється в деструкції. для чого це треба? </w:t>
      </w:r>
      <w:r w:rsidR="005E4F03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</w:t>
      </w: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а кожний відкритий файл ОС виділяє дескриптор</w:t>
      </w:r>
      <w:r w:rsidR="005E4F03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,</w:t>
      </w: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за яким ідентифікується цей файл в програмі і всі операції в програмі з цим дескриптором виробляють відповідні дії з файлом.</w:t>
      </w:r>
    </w:p>
    <w:p w14:paraId="70FAA1A7" w14:textId="422030D9" w:rsidR="006756F4" w:rsidRPr="00885FDA" w:rsidRDefault="005E4F03" w:rsidP="005E4F03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</w:t>
      </w:r>
      <w:r w:rsidR="006756F4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ескриптор </w:t>
      </w: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–</w:t>
      </w:r>
      <w:r w:rsidR="006756F4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це просто число, закриття ф</w:t>
      </w:r>
      <w:bookmarkStart w:id="0" w:name="_GoBack"/>
      <w:bookmarkEnd w:id="0"/>
      <w:r w:rsidR="006756F4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айлу має на увазі завершення всіх операцій з файлом і повернення дескриптора назад ОС</w:t>
      </w:r>
      <w:r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,</w:t>
      </w:r>
      <w:r w:rsidR="006756F4" w:rsidRPr="00885FD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щоб та в свою чергу могла видати його при наступному відкритті файлу.</w:t>
      </w:r>
    </w:p>
    <w:sectPr w:rsidR="006756F4" w:rsidRPr="00885FDA" w:rsidSect="00325E2E">
      <w:pgSz w:w="11906" w:h="16838"/>
      <w:pgMar w:top="709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5A31C2"/>
    <w:multiLevelType w:val="hybridMultilevel"/>
    <w:tmpl w:val="F94A4C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0B7BB3"/>
    <w:multiLevelType w:val="hybridMultilevel"/>
    <w:tmpl w:val="8CD0B20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329618FA">
      <w:start w:val="1"/>
      <w:numFmt w:val="decimal"/>
      <w:lvlText w:val="%2."/>
      <w:lvlJc w:val="left"/>
      <w:pPr>
        <w:ind w:left="1440" w:hanging="360"/>
      </w:pPr>
      <w:rPr>
        <w:b w:val="0"/>
        <w:bCs/>
        <w:sz w:val="24"/>
        <w:szCs w:val="24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8F3CA3"/>
    <w:multiLevelType w:val="hybridMultilevel"/>
    <w:tmpl w:val="19789162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561B18"/>
    <w:multiLevelType w:val="hybridMultilevel"/>
    <w:tmpl w:val="25F215AA"/>
    <w:lvl w:ilvl="0" w:tplc="20000019">
      <w:start w:val="1"/>
      <w:numFmt w:val="lowerLetter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4E64307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A9A0E9B"/>
    <w:multiLevelType w:val="hybridMultilevel"/>
    <w:tmpl w:val="09C8A720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4526D5D"/>
    <w:multiLevelType w:val="hybridMultilevel"/>
    <w:tmpl w:val="3362B32C"/>
    <w:lvl w:ilvl="0" w:tplc="4E2420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85840F6"/>
    <w:multiLevelType w:val="hybridMultilevel"/>
    <w:tmpl w:val="A9E4186A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9">
      <w:start w:val="1"/>
      <w:numFmt w:val="lowerLetter"/>
      <w:lvlText w:val="%3."/>
      <w:lvlJc w:val="lef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185BE9"/>
    <w:multiLevelType w:val="hybridMultilevel"/>
    <w:tmpl w:val="E23A6934"/>
    <w:lvl w:ilvl="0" w:tplc="4DFE77B6">
      <w:start w:val="1"/>
      <w:numFmt w:val="decimal"/>
      <w:lvlText w:val="%1."/>
      <w:lvlJc w:val="left"/>
      <w:pPr>
        <w:ind w:left="720" w:hanging="360"/>
      </w:pPr>
      <w:rPr>
        <w:b w:val="0"/>
        <w:bCs/>
        <w:i w:val="0"/>
        <w:iCs w:val="0"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735770F"/>
    <w:multiLevelType w:val="hybridMultilevel"/>
    <w:tmpl w:val="9334A946"/>
    <w:lvl w:ilvl="0" w:tplc="20000019">
      <w:start w:val="1"/>
      <w:numFmt w:val="lowerLetter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4"/>
  </w:num>
  <w:num w:numId="2">
    <w:abstractNumId w:val="8"/>
  </w:num>
  <w:num w:numId="3">
    <w:abstractNumId w:val="5"/>
  </w:num>
  <w:num w:numId="4">
    <w:abstractNumId w:val="6"/>
  </w:num>
  <w:num w:numId="5">
    <w:abstractNumId w:val="1"/>
  </w:num>
  <w:num w:numId="6">
    <w:abstractNumId w:val="7"/>
  </w:num>
  <w:num w:numId="7">
    <w:abstractNumId w:val="9"/>
  </w:num>
  <w:num w:numId="8">
    <w:abstractNumId w:val="3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2C08"/>
    <w:rsid w:val="00047F9F"/>
    <w:rsid w:val="00087BFB"/>
    <w:rsid w:val="00107D1C"/>
    <w:rsid w:val="00164729"/>
    <w:rsid w:val="0018799B"/>
    <w:rsid w:val="001E32F5"/>
    <w:rsid w:val="00236263"/>
    <w:rsid w:val="002E5AE9"/>
    <w:rsid w:val="0033268C"/>
    <w:rsid w:val="003D306D"/>
    <w:rsid w:val="0046790C"/>
    <w:rsid w:val="00502AB0"/>
    <w:rsid w:val="00525A91"/>
    <w:rsid w:val="00561A1A"/>
    <w:rsid w:val="0057014B"/>
    <w:rsid w:val="005906E4"/>
    <w:rsid w:val="005A1400"/>
    <w:rsid w:val="005E4F03"/>
    <w:rsid w:val="00615FD9"/>
    <w:rsid w:val="006756F4"/>
    <w:rsid w:val="00685D07"/>
    <w:rsid w:val="00776C21"/>
    <w:rsid w:val="008108BE"/>
    <w:rsid w:val="0081348C"/>
    <w:rsid w:val="00883F47"/>
    <w:rsid w:val="00885FDA"/>
    <w:rsid w:val="009F6E42"/>
    <w:rsid w:val="00A74AE6"/>
    <w:rsid w:val="00D16818"/>
    <w:rsid w:val="00D50A67"/>
    <w:rsid w:val="00D62C08"/>
    <w:rsid w:val="00D7768F"/>
    <w:rsid w:val="00D849B4"/>
    <w:rsid w:val="00EA0C69"/>
    <w:rsid w:val="00F17BD3"/>
    <w:rsid w:val="00F71847"/>
    <w:rsid w:val="00FB4525"/>
    <w:rsid w:val="00FE5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8BA8B3"/>
  <w15:chartTrackingRefBased/>
  <w15:docId w15:val="{DC28A677-8282-41AA-8C46-15F57B15D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268C"/>
    <w:pPr>
      <w:spacing w:after="200" w:line="276" w:lineRule="auto"/>
    </w:pPr>
    <w:rPr>
      <w:rFonts w:ascii="Calibri" w:eastAsia="Calibri" w:hAnsi="Calibri" w:cs="Times New Roman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D62C08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D62C08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D62C08"/>
    <w:rPr>
      <w:rFonts w:ascii="Calibri" w:eastAsia="Calibri" w:hAnsi="Calibri" w:cs="Times New Roman"/>
      <w:sz w:val="20"/>
      <w:szCs w:val="20"/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D62C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62C08"/>
    <w:rPr>
      <w:rFonts w:ascii="Segoe UI" w:eastAsia="Calibri" w:hAnsi="Segoe UI" w:cs="Segoe UI"/>
      <w:sz w:val="18"/>
      <w:szCs w:val="18"/>
      <w:lang w:val="ru-RU"/>
    </w:rPr>
  </w:style>
  <w:style w:type="character" w:styleId="a8">
    <w:name w:val="Placeholder Text"/>
    <w:basedOn w:val="a0"/>
    <w:uiPriority w:val="99"/>
    <w:semiHidden/>
    <w:rsid w:val="00776C21"/>
    <w:rPr>
      <w:color w:val="808080"/>
    </w:rPr>
  </w:style>
  <w:style w:type="paragraph" w:styleId="a9">
    <w:name w:val="List Paragraph"/>
    <w:basedOn w:val="a"/>
    <w:uiPriority w:val="34"/>
    <w:qFormat/>
    <w:rsid w:val="00561A1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080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4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8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0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90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1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5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25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2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73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265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93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56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image" Target="media/image4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7</Pages>
  <Words>1020</Words>
  <Characters>5817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</dc:creator>
  <cp:keywords/>
  <dc:description/>
  <cp:lastModifiedBy>Alexander</cp:lastModifiedBy>
  <cp:revision>14</cp:revision>
  <dcterms:created xsi:type="dcterms:W3CDTF">2019-09-17T13:29:00Z</dcterms:created>
  <dcterms:modified xsi:type="dcterms:W3CDTF">2019-12-21T18:30:00Z</dcterms:modified>
</cp:coreProperties>
</file>